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39CEFEE" w14:textId="0A8DD0F3" w:rsidR="0067543A" w:rsidRPr="00822F9B" w:rsidRDefault="0067543A" w:rsidP="0067543A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Инфологическая</w:t>
      </w:r>
      <w:r w:rsidRPr="00F17754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модель</w:t>
      </w:r>
      <w:r w:rsidR="00744B4A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14:paraId="16AD77D2" w14:textId="5F738941" w:rsidR="0067543A" w:rsidRPr="00F17754" w:rsidRDefault="00744B4A" w:rsidP="0067543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object w:dxaOrig="15529" w:dyaOrig="8304" w14:anchorId="3AE5E82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6.8pt;height:201pt" o:ole="">
            <v:imagedata r:id="rId4" o:title=""/>
          </v:shape>
          <o:OLEObject Type="Embed" ProgID="Visio.Drawing.15" ShapeID="_x0000_i1025" DrawAspect="Content" ObjectID="_1810004954" r:id="rId5"/>
        </w:object>
      </w:r>
    </w:p>
    <w:p w14:paraId="17DA7E85" w14:textId="751A558C" w:rsidR="0067543A" w:rsidRPr="006875C1" w:rsidRDefault="0067543A" w:rsidP="0067543A">
      <w:pPr>
        <w:tabs>
          <w:tab w:val="left" w:pos="3033"/>
          <w:tab w:val="center" w:pos="4819"/>
        </w:tabs>
        <w:spacing w:after="0"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F17754">
        <w:rPr>
          <w:rFonts w:ascii="Times New Roman" w:hAnsi="Times New Roman" w:cs="Times New Roman"/>
          <w:b/>
          <w:bCs/>
          <w:sz w:val="28"/>
          <w:szCs w:val="28"/>
        </w:rPr>
        <w:tab/>
      </w:r>
      <w:r>
        <w:rPr>
          <w:rFonts w:ascii="Times New Roman" w:hAnsi="Times New Roman" w:cs="Times New Roman"/>
          <w:b/>
          <w:bCs/>
          <w:sz w:val="28"/>
          <w:szCs w:val="28"/>
        </w:rPr>
        <w:t>Нормализация</w:t>
      </w:r>
      <w:r w:rsidRPr="006875C1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отношений</w:t>
      </w:r>
      <w:r w:rsidR="00744B4A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14:paraId="343475E1" w14:textId="223256DD" w:rsidR="0067543A" w:rsidRPr="00FB44D7" w:rsidRDefault="0067543A" w:rsidP="006754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гентство</w:t>
      </w:r>
      <w:r w:rsidRPr="00FB44D7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u w:val="single"/>
        </w:rPr>
        <w:t>Код</w:t>
      </w:r>
      <w:r w:rsidR="00744B4A">
        <w:rPr>
          <w:rFonts w:ascii="Times New Roman" w:hAnsi="Times New Roman" w:cs="Times New Roman"/>
          <w:sz w:val="28"/>
          <w:szCs w:val="28"/>
          <w:u w:val="single"/>
        </w:rPr>
        <w:t>_а</w:t>
      </w:r>
      <w:r>
        <w:rPr>
          <w:rFonts w:ascii="Times New Roman" w:hAnsi="Times New Roman" w:cs="Times New Roman"/>
          <w:sz w:val="28"/>
          <w:szCs w:val="28"/>
          <w:u w:val="single"/>
        </w:rPr>
        <w:t>гентства</w:t>
      </w:r>
      <w:r w:rsidRPr="00FB44D7">
        <w:rPr>
          <w:rFonts w:ascii="Times New Roman" w:hAnsi="Times New Roman" w:cs="Times New Roman"/>
          <w:sz w:val="28"/>
          <w:szCs w:val="28"/>
          <w:u w:val="single"/>
        </w:rPr>
        <w:t>,</w:t>
      </w:r>
      <w:r w:rsidRPr="00FB44D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звание</w:t>
      </w:r>
      <w:r w:rsidRPr="00FB44D7">
        <w:rPr>
          <w:rFonts w:ascii="Times New Roman" w:hAnsi="Times New Roman" w:cs="Times New Roman"/>
          <w:sz w:val="28"/>
          <w:szCs w:val="28"/>
        </w:rPr>
        <w:t>).</w:t>
      </w:r>
    </w:p>
    <w:p w14:paraId="5B9B101A" w14:textId="77777777" w:rsidR="0067543A" w:rsidRPr="00FB44D7" w:rsidRDefault="0067543A" w:rsidP="006754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6C5ADB4" w14:textId="191AF76F" w:rsidR="0067543A" w:rsidRPr="002232E7" w:rsidRDefault="0067543A" w:rsidP="006754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ниматоры</w:t>
      </w:r>
      <w:r w:rsidRPr="002232E7">
        <w:rPr>
          <w:rFonts w:ascii="Times New Roman" w:hAnsi="Times New Roman" w:cs="Times New Roman"/>
          <w:sz w:val="28"/>
          <w:szCs w:val="28"/>
        </w:rPr>
        <w:t xml:space="preserve"> (</w:t>
      </w:r>
      <w:r w:rsidRPr="00BF65A6">
        <w:rPr>
          <w:rFonts w:ascii="Times New Roman" w:hAnsi="Times New Roman" w:cs="Times New Roman"/>
          <w:sz w:val="28"/>
          <w:szCs w:val="28"/>
          <w:u w:val="single"/>
        </w:rPr>
        <w:t>Код_</w:t>
      </w:r>
      <w:r w:rsidR="00744B4A">
        <w:rPr>
          <w:rFonts w:ascii="Times New Roman" w:hAnsi="Times New Roman" w:cs="Times New Roman"/>
          <w:sz w:val="28"/>
          <w:szCs w:val="28"/>
          <w:u w:val="single"/>
        </w:rPr>
        <w:t>а</w:t>
      </w:r>
      <w:r w:rsidRPr="00BF65A6">
        <w:rPr>
          <w:rFonts w:ascii="Times New Roman" w:hAnsi="Times New Roman" w:cs="Times New Roman"/>
          <w:sz w:val="28"/>
          <w:szCs w:val="28"/>
          <w:u w:val="single"/>
        </w:rPr>
        <w:t>ниматор</w:t>
      </w:r>
      <w:r>
        <w:rPr>
          <w:rFonts w:ascii="Times New Roman" w:hAnsi="Times New Roman" w:cs="Times New Roman"/>
          <w:sz w:val="28"/>
          <w:szCs w:val="28"/>
          <w:u w:val="single"/>
        </w:rPr>
        <w:t>а</w:t>
      </w:r>
      <w:r>
        <w:rPr>
          <w:rFonts w:ascii="Times New Roman" w:hAnsi="Times New Roman" w:cs="Times New Roman"/>
          <w:sz w:val="28"/>
          <w:szCs w:val="28"/>
        </w:rPr>
        <w:t>, Фамилия, Имя, Код</w:t>
      </w:r>
      <w:r w:rsidR="00744B4A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</w:rPr>
        <w:t>аген</w:t>
      </w:r>
      <w:r w:rsidR="00744B4A">
        <w:rPr>
          <w:rFonts w:ascii="Times New Roman" w:hAnsi="Times New Roman" w:cs="Times New Roman"/>
          <w:sz w:val="28"/>
          <w:szCs w:val="28"/>
        </w:rPr>
        <w:t>тст</w:t>
      </w:r>
      <w:r>
        <w:rPr>
          <w:rFonts w:ascii="Times New Roman" w:hAnsi="Times New Roman" w:cs="Times New Roman"/>
          <w:sz w:val="28"/>
          <w:szCs w:val="28"/>
        </w:rPr>
        <w:t>ва</w:t>
      </w:r>
      <w:r w:rsidRPr="002232E7">
        <w:rPr>
          <w:rFonts w:ascii="Times New Roman" w:hAnsi="Times New Roman" w:cs="Times New Roman"/>
          <w:sz w:val="28"/>
          <w:szCs w:val="28"/>
        </w:rPr>
        <w:t>).</w:t>
      </w:r>
    </w:p>
    <w:p w14:paraId="48A5C0AF" w14:textId="77777777" w:rsidR="0067543A" w:rsidRPr="002232E7" w:rsidRDefault="0067543A" w:rsidP="0067543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CFA381B" w14:textId="5060A225" w:rsidR="0067543A" w:rsidRPr="006875C1" w:rsidRDefault="0067543A" w:rsidP="00744B4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аздники</w:t>
      </w:r>
      <w:r w:rsidRPr="002232E7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u w:val="single"/>
        </w:rPr>
        <w:t>Код</w:t>
      </w:r>
      <w:r w:rsidRPr="002232E7">
        <w:rPr>
          <w:rFonts w:ascii="Times New Roman" w:hAnsi="Times New Roman" w:cs="Times New Roman"/>
          <w:sz w:val="28"/>
          <w:szCs w:val="28"/>
          <w:u w:val="single"/>
        </w:rPr>
        <w:t>_</w:t>
      </w:r>
      <w:r>
        <w:rPr>
          <w:rFonts w:ascii="Times New Roman" w:hAnsi="Times New Roman" w:cs="Times New Roman"/>
          <w:sz w:val="28"/>
          <w:szCs w:val="28"/>
          <w:u w:val="single"/>
        </w:rPr>
        <w:t>праздника</w:t>
      </w:r>
      <w:r w:rsidRPr="002232E7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Код</w:t>
      </w:r>
      <w:r w:rsidRPr="002232E7">
        <w:rPr>
          <w:rFonts w:ascii="Times New Roman" w:hAnsi="Times New Roman" w:cs="Times New Roman"/>
          <w:sz w:val="28"/>
          <w:szCs w:val="28"/>
        </w:rPr>
        <w:t>_</w:t>
      </w:r>
      <w:r w:rsidR="00744B4A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ниматора</w:t>
      </w:r>
      <w:r w:rsidRPr="002232E7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Дата</w:t>
      </w:r>
      <w:r w:rsidRPr="002232E7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</w:rPr>
        <w:t>праздника</w:t>
      </w:r>
      <w:r w:rsidRPr="002232E7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Гирлянда</w:t>
      </w:r>
      <w:r w:rsidRPr="002232E7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Фейерверк</w:t>
      </w:r>
      <w:r w:rsidRPr="002232E7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Хлопушка</w:t>
      </w:r>
      <w:r w:rsidRPr="002232E7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Мероприятие</w:t>
      </w:r>
      <w:r w:rsidRPr="002232E7">
        <w:rPr>
          <w:rFonts w:ascii="Times New Roman" w:hAnsi="Times New Roman" w:cs="Times New Roman"/>
          <w:sz w:val="28"/>
          <w:szCs w:val="28"/>
        </w:rPr>
        <w:t>).</w:t>
      </w:r>
    </w:p>
    <w:p w14:paraId="564753AD" w14:textId="77777777" w:rsidR="0067543A" w:rsidRPr="006875C1" w:rsidRDefault="0067543A" w:rsidP="006754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961F509" w14:textId="77777777" w:rsidR="0067543A" w:rsidRPr="006875C1" w:rsidRDefault="0067543A" w:rsidP="0067543A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6875C1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0E01FDF0" w14:textId="0E50C463" w:rsidR="0067543A" w:rsidRDefault="0067543A" w:rsidP="0067543A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Даталогическое проектирование</w:t>
      </w:r>
      <w:r w:rsidR="00744B4A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14:paraId="7D77A558" w14:textId="77777777" w:rsidR="0067543A" w:rsidRDefault="0067543A" w:rsidP="0067543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уктура таблицы «Агентства»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870"/>
        <w:gridCol w:w="1215"/>
        <w:gridCol w:w="863"/>
        <w:gridCol w:w="1467"/>
        <w:gridCol w:w="1397"/>
        <w:gridCol w:w="1182"/>
        <w:gridCol w:w="1350"/>
      </w:tblGrid>
      <w:tr w:rsidR="0067543A" w14:paraId="61BC4E3F" w14:textId="77777777" w:rsidTr="000A39E5">
        <w:tc>
          <w:tcPr>
            <w:tcW w:w="2308" w:type="dxa"/>
          </w:tcPr>
          <w:p w14:paraId="720F13E8" w14:textId="77777777" w:rsidR="0067543A" w:rsidRDefault="0067543A" w:rsidP="000A39E5">
            <w:pPr>
              <w:spacing w:line="24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Наименование поля</w:t>
            </w:r>
          </w:p>
        </w:tc>
        <w:tc>
          <w:tcPr>
            <w:tcW w:w="1155" w:type="dxa"/>
          </w:tcPr>
          <w:p w14:paraId="477B9DB2" w14:textId="77777777" w:rsidR="0067543A" w:rsidRDefault="0067543A" w:rsidP="000A39E5">
            <w:pPr>
              <w:spacing w:line="24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Тип данных</w:t>
            </w:r>
          </w:p>
        </w:tc>
        <w:tc>
          <w:tcPr>
            <w:tcW w:w="745" w:type="dxa"/>
          </w:tcPr>
          <w:p w14:paraId="6C5D9D96" w14:textId="77777777" w:rsidR="0067543A" w:rsidRDefault="0067543A" w:rsidP="000A39E5">
            <w:pPr>
              <w:spacing w:line="24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Длина</w:t>
            </w:r>
          </w:p>
        </w:tc>
        <w:tc>
          <w:tcPr>
            <w:tcW w:w="1241" w:type="dxa"/>
          </w:tcPr>
          <w:p w14:paraId="5E738138" w14:textId="77777777" w:rsidR="0067543A" w:rsidRDefault="0067543A" w:rsidP="000A39E5">
            <w:pPr>
              <w:spacing w:line="24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Допустимое значение</w:t>
            </w:r>
          </w:p>
        </w:tc>
        <w:tc>
          <w:tcPr>
            <w:tcW w:w="1182" w:type="dxa"/>
          </w:tcPr>
          <w:p w14:paraId="103139C2" w14:textId="77777777" w:rsidR="0067543A" w:rsidRDefault="0067543A" w:rsidP="000A39E5">
            <w:pPr>
              <w:spacing w:line="24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Первичный ключ</w:t>
            </w:r>
          </w:p>
        </w:tc>
        <w:tc>
          <w:tcPr>
            <w:tcW w:w="1006" w:type="dxa"/>
          </w:tcPr>
          <w:p w14:paraId="4B8176FB" w14:textId="77777777" w:rsidR="0067543A" w:rsidRDefault="0067543A" w:rsidP="000A39E5">
            <w:pPr>
              <w:spacing w:line="24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Внешний ключ</w:t>
            </w:r>
          </w:p>
        </w:tc>
        <w:tc>
          <w:tcPr>
            <w:tcW w:w="1707" w:type="dxa"/>
          </w:tcPr>
          <w:p w14:paraId="40BE5B2B" w14:textId="77777777" w:rsidR="0067543A" w:rsidRDefault="0067543A" w:rsidP="000A39E5">
            <w:pPr>
              <w:spacing w:line="24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Описание</w:t>
            </w:r>
          </w:p>
        </w:tc>
      </w:tr>
      <w:tr w:rsidR="0067543A" w14:paraId="0BB2E798" w14:textId="77777777" w:rsidTr="000A39E5">
        <w:trPr>
          <w:trHeight w:val="307"/>
        </w:trPr>
        <w:tc>
          <w:tcPr>
            <w:tcW w:w="2308" w:type="dxa"/>
          </w:tcPr>
          <w:p w14:paraId="1012A79F" w14:textId="77777777" w:rsidR="0067543A" w:rsidRPr="00E953C5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од_агентства</w:t>
            </w:r>
          </w:p>
        </w:tc>
        <w:tc>
          <w:tcPr>
            <w:tcW w:w="1155" w:type="dxa"/>
          </w:tcPr>
          <w:p w14:paraId="36B54558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Счетчик</w:t>
            </w:r>
          </w:p>
        </w:tc>
        <w:tc>
          <w:tcPr>
            <w:tcW w:w="745" w:type="dxa"/>
          </w:tcPr>
          <w:p w14:paraId="63321EDA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241" w:type="dxa"/>
          </w:tcPr>
          <w:p w14:paraId="14D681E4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NOT NULL</w:t>
            </w:r>
          </w:p>
        </w:tc>
        <w:tc>
          <w:tcPr>
            <w:tcW w:w="1182" w:type="dxa"/>
          </w:tcPr>
          <w:p w14:paraId="0441C280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1006" w:type="dxa"/>
          </w:tcPr>
          <w:p w14:paraId="69CF6497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707" w:type="dxa"/>
          </w:tcPr>
          <w:p w14:paraId="5452E89E" w14:textId="77777777" w:rsidR="0067543A" w:rsidRPr="00D013D8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Код агентства</w:t>
            </w:r>
          </w:p>
        </w:tc>
      </w:tr>
      <w:tr w:rsidR="0067543A" w14:paraId="057F4E16" w14:textId="77777777" w:rsidTr="000A39E5">
        <w:tc>
          <w:tcPr>
            <w:tcW w:w="2308" w:type="dxa"/>
          </w:tcPr>
          <w:p w14:paraId="696B5ECD" w14:textId="77777777" w:rsidR="0067543A" w:rsidRPr="00E953C5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звание</w:t>
            </w:r>
          </w:p>
        </w:tc>
        <w:tc>
          <w:tcPr>
            <w:tcW w:w="1155" w:type="dxa"/>
          </w:tcPr>
          <w:p w14:paraId="5720BB3C" w14:textId="77777777" w:rsidR="0067543A" w:rsidRPr="00FB77A5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ороткий текст</w:t>
            </w:r>
          </w:p>
        </w:tc>
        <w:tc>
          <w:tcPr>
            <w:tcW w:w="745" w:type="dxa"/>
          </w:tcPr>
          <w:p w14:paraId="1DBBC1B1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  <w:r>
              <w:rPr>
                <w:rFonts w:ascii="Times New Roman" w:hAnsi="Times New Roman" w:cs="Times New Roman"/>
                <w:lang w:val="en-US"/>
              </w:rPr>
              <w:t>0</w:t>
            </w:r>
            <w:r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1241" w:type="dxa"/>
          </w:tcPr>
          <w:p w14:paraId="4702756C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182" w:type="dxa"/>
          </w:tcPr>
          <w:p w14:paraId="445F8D12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006" w:type="dxa"/>
          </w:tcPr>
          <w:p w14:paraId="20B3C767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707" w:type="dxa"/>
          </w:tcPr>
          <w:p w14:paraId="2BF5886B" w14:textId="77777777" w:rsidR="0067543A" w:rsidRPr="00F45938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Название</w:t>
            </w:r>
          </w:p>
        </w:tc>
      </w:tr>
    </w:tbl>
    <w:p w14:paraId="7FE353F7" w14:textId="77777777" w:rsidR="0067543A" w:rsidRDefault="0067543A" w:rsidP="0067543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4F1930DA" w14:textId="77777777" w:rsidR="0067543A" w:rsidRDefault="0067543A" w:rsidP="0067543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уктура таблицы «Аниматоры»</w:t>
      </w:r>
    </w:p>
    <w:tbl>
      <w:tblPr>
        <w:tblStyle w:val="ac"/>
        <w:tblW w:w="9351" w:type="dxa"/>
        <w:tblLayout w:type="fixed"/>
        <w:tblLook w:val="04A0" w:firstRow="1" w:lastRow="0" w:firstColumn="1" w:lastColumn="0" w:noHBand="0" w:noVBand="1"/>
      </w:tblPr>
      <w:tblGrid>
        <w:gridCol w:w="1413"/>
        <w:gridCol w:w="1134"/>
        <w:gridCol w:w="850"/>
        <w:gridCol w:w="1418"/>
        <w:gridCol w:w="1276"/>
        <w:gridCol w:w="1134"/>
        <w:gridCol w:w="2126"/>
      </w:tblGrid>
      <w:tr w:rsidR="0067543A" w14:paraId="206AAD0B" w14:textId="77777777" w:rsidTr="000A39E5">
        <w:tc>
          <w:tcPr>
            <w:tcW w:w="1413" w:type="dxa"/>
          </w:tcPr>
          <w:p w14:paraId="1473FA6F" w14:textId="77777777" w:rsidR="0067543A" w:rsidRDefault="0067543A" w:rsidP="000A39E5">
            <w:pPr>
              <w:spacing w:line="24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Наименование поля</w:t>
            </w:r>
          </w:p>
        </w:tc>
        <w:tc>
          <w:tcPr>
            <w:tcW w:w="1134" w:type="dxa"/>
          </w:tcPr>
          <w:p w14:paraId="405B22A1" w14:textId="77777777" w:rsidR="0067543A" w:rsidRDefault="0067543A" w:rsidP="000A39E5">
            <w:pPr>
              <w:spacing w:line="24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Тип данных</w:t>
            </w:r>
          </w:p>
        </w:tc>
        <w:tc>
          <w:tcPr>
            <w:tcW w:w="850" w:type="dxa"/>
          </w:tcPr>
          <w:p w14:paraId="034C5E12" w14:textId="77777777" w:rsidR="0067543A" w:rsidRDefault="0067543A" w:rsidP="000A39E5">
            <w:pPr>
              <w:spacing w:line="24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Длина</w:t>
            </w:r>
          </w:p>
        </w:tc>
        <w:tc>
          <w:tcPr>
            <w:tcW w:w="1418" w:type="dxa"/>
          </w:tcPr>
          <w:p w14:paraId="23C19B61" w14:textId="77777777" w:rsidR="0067543A" w:rsidRDefault="0067543A" w:rsidP="000A39E5">
            <w:pPr>
              <w:spacing w:line="24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Допустимое значение</w:t>
            </w:r>
          </w:p>
        </w:tc>
        <w:tc>
          <w:tcPr>
            <w:tcW w:w="1276" w:type="dxa"/>
          </w:tcPr>
          <w:p w14:paraId="55728C9D" w14:textId="77777777" w:rsidR="0067543A" w:rsidRDefault="0067543A" w:rsidP="000A39E5">
            <w:pPr>
              <w:spacing w:line="24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Первичный ключ</w:t>
            </w:r>
          </w:p>
        </w:tc>
        <w:tc>
          <w:tcPr>
            <w:tcW w:w="1134" w:type="dxa"/>
          </w:tcPr>
          <w:p w14:paraId="2689529B" w14:textId="77777777" w:rsidR="0067543A" w:rsidRPr="00F92E50" w:rsidRDefault="0067543A" w:rsidP="000A39E5">
            <w:pPr>
              <w:spacing w:line="24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 w:rsidRPr="00F92E50">
              <w:rPr>
                <w:rFonts w:ascii="Times New Roman" w:hAnsi="Times New Roman" w:cs="Times New Roman"/>
              </w:rPr>
              <w:t>Внешний ключ</w:t>
            </w:r>
          </w:p>
        </w:tc>
        <w:tc>
          <w:tcPr>
            <w:tcW w:w="2126" w:type="dxa"/>
          </w:tcPr>
          <w:p w14:paraId="7D32C98A" w14:textId="77777777" w:rsidR="0067543A" w:rsidRDefault="0067543A" w:rsidP="000A39E5">
            <w:pPr>
              <w:spacing w:line="24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Описание</w:t>
            </w:r>
          </w:p>
        </w:tc>
      </w:tr>
      <w:tr w:rsidR="0067543A" w14:paraId="6B62DBB6" w14:textId="77777777" w:rsidTr="000A39E5">
        <w:tc>
          <w:tcPr>
            <w:tcW w:w="1413" w:type="dxa"/>
          </w:tcPr>
          <w:p w14:paraId="377D46DA" w14:textId="7C042CEC" w:rsidR="0067543A" w:rsidRPr="009175DF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од_</w:t>
            </w:r>
            <w:r w:rsidR="00744B4A">
              <w:rPr>
                <w:rFonts w:ascii="Times New Roman" w:hAnsi="Times New Roman" w:cs="Times New Roman"/>
              </w:rPr>
              <w:t>а</w:t>
            </w:r>
            <w:r>
              <w:rPr>
                <w:rFonts w:ascii="Times New Roman" w:hAnsi="Times New Roman" w:cs="Times New Roman"/>
              </w:rPr>
              <w:t>ниматора</w:t>
            </w:r>
          </w:p>
        </w:tc>
        <w:tc>
          <w:tcPr>
            <w:tcW w:w="1134" w:type="dxa"/>
          </w:tcPr>
          <w:p w14:paraId="5C13FA73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Счетчик</w:t>
            </w:r>
          </w:p>
        </w:tc>
        <w:tc>
          <w:tcPr>
            <w:tcW w:w="850" w:type="dxa"/>
          </w:tcPr>
          <w:p w14:paraId="057C0524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418" w:type="dxa"/>
          </w:tcPr>
          <w:p w14:paraId="01DDF71F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NOT NULL</w:t>
            </w:r>
          </w:p>
        </w:tc>
        <w:tc>
          <w:tcPr>
            <w:tcW w:w="1276" w:type="dxa"/>
          </w:tcPr>
          <w:p w14:paraId="3B5E06DA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1134" w:type="dxa"/>
          </w:tcPr>
          <w:p w14:paraId="2139A195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2126" w:type="dxa"/>
          </w:tcPr>
          <w:p w14:paraId="3AF88714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од аниматоров</w:t>
            </w:r>
          </w:p>
        </w:tc>
      </w:tr>
      <w:tr w:rsidR="0067543A" w14:paraId="479AF85B" w14:textId="77777777" w:rsidTr="000A39E5">
        <w:tc>
          <w:tcPr>
            <w:tcW w:w="1413" w:type="dxa"/>
          </w:tcPr>
          <w:p w14:paraId="4A93BFF7" w14:textId="77777777" w:rsidR="0067543A" w:rsidRPr="00300168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Фамилия</w:t>
            </w:r>
          </w:p>
        </w:tc>
        <w:tc>
          <w:tcPr>
            <w:tcW w:w="1134" w:type="dxa"/>
          </w:tcPr>
          <w:p w14:paraId="21384179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ороткий текст</w:t>
            </w:r>
          </w:p>
        </w:tc>
        <w:tc>
          <w:tcPr>
            <w:tcW w:w="850" w:type="dxa"/>
          </w:tcPr>
          <w:p w14:paraId="0634712A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5</w:t>
            </w:r>
          </w:p>
        </w:tc>
        <w:tc>
          <w:tcPr>
            <w:tcW w:w="1418" w:type="dxa"/>
          </w:tcPr>
          <w:p w14:paraId="24E60032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276" w:type="dxa"/>
          </w:tcPr>
          <w:p w14:paraId="26A250E3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134" w:type="dxa"/>
          </w:tcPr>
          <w:p w14:paraId="3C05DC52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2126" w:type="dxa"/>
          </w:tcPr>
          <w:p w14:paraId="47E2170C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 xml:space="preserve">Фамилия </w:t>
            </w:r>
          </w:p>
        </w:tc>
      </w:tr>
      <w:tr w:rsidR="0067543A" w14:paraId="1C72A15B" w14:textId="77777777" w:rsidTr="000A39E5">
        <w:tc>
          <w:tcPr>
            <w:tcW w:w="1413" w:type="dxa"/>
          </w:tcPr>
          <w:p w14:paraId="1F36A276" w14:textId="77777777" w:rsidR="0067543A" w:rsidRPr="00300168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мя</w:t>
            </w:r>
          </w:p>
        </w:tc>
        <w:tc>
          <w:tcPr>
            <w:tcW w:w="1134" w:type="dxa"/>
          </w:tcPr>
          <w:p w14:paraId="0E0355D2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ороткий текст</w:t>
            </w:r>
          </w:p>
        </w:tc>
        <w:tc>
          <w:tcPr>
            <w:tcW w:w="850" w:type="dxa"/>
          </w:tcPr>
          <w:p w14:paraId="310021AC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5</w:t>
            </w:r>
          </w:p>
        </w:tc>
        <w:tc>
          <w:tcPr>
            <w:tcW w:w="1418" w:type="dxa"/>
          </w:tcPr>
          <w:p w14:paraId="6D1888CA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276" w:type="dxa"/>
          </w:tcPr>
          <w:p w14:paraId="6144AE42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134" w:type="dxa"/>
          </w:tcPr>
          <w:p w14:paraId="22DE0401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2126" w:type="dxa"/>
          </w:tcPr>
          <w:p w14:paraId="3A4C4EAA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Имя</w:t>
            </w:r>
          </w:p>
        </w:tc>
      </w:tr>
      <w:tr w:rsidR="0067543A" w14:paraId="1245487D" w14:textId="77777777" w:rsidTr="000A39E5">
        <w:tc>
          <w:tcPr>
            <w:tcW w:w="1413" w:type="dxa"/>
          </w:tcPr>
          <w:p w14:paraId="74A4F27A" w14:textId="41704181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Код аге</w:t>
            </w:r>
            <w:r w:rsidR="00744B4A">
              <w:rPr>
                <w:rFonts w:ascii="Times New Roman" w:hAnsi="Times New Roman" w:cs="Times New Roman"/>
              </w:rPr>
              <w:t>нтст</w:t>
            </w:r>
            <w:r>
              <w:rPr>
                <w:rFonts w:ascii="Times New Roman" w:hAnsi="Times New Roman" w:cs="Times New Roman"/>
              </w:rPr>
              <w:t>ва</w:t>
            </w:r>
          </w:p>
        </w:tc>
        <w:tc>
          <w:tcPr>
            <w:tcW w:w="1134" w:type="dxa"/>
          </w:tcPr>
          <w:p w14:paraId="76F72B07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Числовой</w:t>
            </w:r>
          </w:p>
        </w:tc>
        <w:tc>
          <w:tcPr>
            <w:tcW w:w="850" w:type="dxa"/>
          </w:tcPr>
          <w:p w14:paraId="033A9D5D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418" w:type="dxa"/>
          </w:tcPr>
          <w:p w14:paraId="7AB3A8F6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276" w:type="dxa"/>
          </w:tcPr>
          <w:p w14:paraId="5965DDB4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134" w:type="dxa"/>
          </w:tcPr>
          <w:p w14:paraId="33F7285E" w14:textId="77777777" w:rsidR="0067543A" w:rsidRPr="00300168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2126" w:type="dxa"/>
          </w:tcPr>
          <w:p w14:paraId="2BD48028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од агентства</w:t>
            </w:r>
          </w:p>
        </w:tc>
      </w:tr>
    </w:tbl>
    <w:p w14:paraId="06FAA19B" w14:textId="77777777" w:rsidR="0067543A" w:rsidRDefault="0067543A" w:rsidP="0067543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581661A4" w14:textId="77777777" w:rsidR="0067543A" w:rsidRDefault="0067543A" w:rsidP="0067543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уктура таблицы «Праздники»</w:t>
      </w:r>
    </w:p>
    <w:tbl>
      <w:tblPr>
        <w:tblStyle w:val="ac"/>
        <w:tblW w:w="93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985"/>
        <w:gridCol w:w="1134"/>
        <w:gridCol w:w="992"/>
        <w:gridCol w:w="1418"/>
        <w:gridCol w:w="1134"/>
        <w:gridCol w:w="1134"/>
        <w:gridCol w:w="1553"/>
      </w:tblGrid>
      <w:tr w:rsidR="0067543A" w14:paraId="56212EA6" w14:textId="77777777" w:rsidTr="000A39E5">
        <w:tc>
          <w:tcPr>
            <w:tcW w:w="1985" w:type="dxa"/>
          </w:tcPr>
          <w:p w14:paraId="6DACC277" w14:textId="77777777" w:rsidR="0067543A" w:rsidRDefault="0067543A" w:rsidP="000A39E5">
            <w:pPr>
              <w:spacing w:line="24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Наименование поля</w:t>
            </w:r>
          </w:p>
        </w:tc>
        <w:tc>
          <w:tcPr>
            <w:tcW w:w="1134" w:type="dxa"/>
          </w:tcPr>
          <w:p w14:paraId="17AD5308" w14:textId="77777777" w:rsidR="0067543A" w:rsidRDefault="0067543A" w:rsidP="000A39E5">
            <w:pPr>
              <w:spacing w:line="24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Тип данных</w:t>
            </w:r>
          </w:p>
        </w:tc>
        <w:tc>
          <w:tcPr>
            <w:tcW w:w="992" w:type="dxa"/>
          </w:tcPr>
          <w:p w14:paraId="6F5720DC" w14:textId="77777777" w:rsidR="0067543A" w:rsidRDefault="0067543A" w:rsidP="000A39E5">
            <w:pPr>
              <w:spacing w:line="24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Длина</w:t>
            </w:r>
          </w:p>
        </w:tc>
        <w:tc>
          <w:tcPr>
            <w:tcW w:w="1418" w:type="dxa"/>
          </w:tcPr>
          <w:p w14:paraId="7C9498A5" w14:textId="77777777" w:rsidR="0067543A" w:rsidRDefault="0067543A" w:rsidP="000A39E5">
            <w:pPr>
              <w:spacing w:line="24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Допустимое значение</w:t>
            </w:r>
          </w:p>
        </w:tc>
        <w:tc>
          <w:tcPr>
            <w:tcW w:w="1134" w:type="dxa"/>
          </w:tcPr>
          <w:p w14:paraId="6BB0F48A" w14:textId="77777777" w:rsidR="0067543A" w:rsidRDefault="0067543A" w:rsidP="000A39E5">
            <w:pPr>
              <w:spacing w:line="24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Первичный ключ</w:t>
            </w:r>
          </w:p>
        </w:tc>
        <w:tc>
          <w:tcPr>
            <w:tcW w:w="1134" w:type="dxa"/>
          </w:tcPr>
          <w:p w14:paraId="7EA2430C" w14:textId="77777777" w:rsidR="0067543A" w:rsidRDefault="0067543A" w:rsidP="000A39E5">
            <w:pPr>
              <w:spacing w:line="24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Внешний ключ</w:t>
            </w:r>
          </w:p>
        </w:tc>
        <w:tc>
          <w:tcPr>
            <w:tcW w:w="1553" w:type="dxa"/>
          </w:tcPr>
          <w:p w14:paraId="31F3195F" w14:textId="77777777" w:rsidR="0067543A" w:rsidRDefault="0067543A" w:rsidP="000A39E5">
            <w:pPr>
              <w:spacing w:line="24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Описание</w:t>
            </w:r>
          </w:p>
        </w:tc>
      </w:tr>
      <w:tr w:rsidR="0067543A" w14:paraId="2B377074" w14:textId="77777777" w:rsidTr="000A39E5">
        <w:trPr>
          <w:trHeight w:val="590"/>
        </w:trPr>
        <w:tc>
          <w:tcPr>
            <w:tcW w:w="1985" w:type="dxa"/>
          </w:tcPr>
          <w:p w14:paraId="520767AD" w14:textId="77777777" w:rsidR="0067543A" w:rsidRPr="007A5686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од_праздника</w:t>
            </w:r>
          </w:p>
        </w:tc>
        <w:tc>
          <w:tcPr>
            <w:tcW w:w="1134" w:type="dxa"/>
          </w:tcPr>
          <w:p w14:paraId="01213BBB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Счетчик</w:t>
            </w:r>
          </w:p>
        </w:tc>
        <w:tc>
          <w:tcPr>
            <w:tcW w:w="992" w:type="dxa"/>
          </w:tcPr>
          <w:p w14:paraId="72FD2D47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418" w:type="dxa"/>
          </w:tcPr>
          <w:p w14:paraId="75BEED69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NOT NULL</w:t>
            </w:r>
          </w:p>
        </w:tc>
        <w:tc>
          <w:tcPr>
            <w:tcW w:w="1134" w:type="dxa"/>
          </w:tcPr>
          <w:p w14:paraId="38A6BAD3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1134" w:type="dxa"/>
          </w:tcPr>
          <w:p w14:paraId="6F59F6DC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553" w:type="dxa"/>
          </w:tcPr>
          <w:p w14:paraId="69603754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од праздника</w:t>
            </w:r>
          </w:p>
        </w:tc>
      </w:tr>
      <w:tr w:rsidR="0067543A" w14:paraId="2ECA1AE9" w14:textId="77777777" w:rsidTr="000A39E5">
        <w:tc>
          <w:tcPr>
            <w:tcW w:w="1985" w:type="dxa"/>
          </w:tcPr>
          <w:p w14:paraId="08E1CAF1" w14:textId="6F9591E7" w:rsidR="0067543A" w:rsidRPr="007A5686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од_</w:t>
            </w:r>
            <w:r w:rsidR="00744B4A">
              <w:rPr>
                <w:rFonts w:ascii="Times New Roman" w:hAnsi="Times New Roman" w:cs="Times New Roman"/>
              </w:rPr>
              <w:t>а</w:t>
            </w:r>
            <w:r>
              <w:rPr>
                <w:rFonts w:ascii="Times New Roman" w:hAnsi="Times New Roman" w:cs="Times New Roman"/>
              </w:rPr>
              <w:t>ниматора</w:t>
            </w:r>
          </w:p>
        </w:tc>
        <w:tc>
          <w:tcPr>
            <w:tcW w:w="1134" w:type="dxa"/>
          </w:tcPr>
          <w:p w14:paraId="593326E3" w14:textId="77777777" w:rsidR="0067543A" w:rsidRPr="000D5BB6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Числовой</w:t>
            </w:r>
          </w:p>
        </w:tc>
        <w:tc>
          <w:tcPr>
            <w:tcW w:w="992" w:type="dxa"/>
          </w:tcPr>
          <w:p w14:paraId="1A67BA2B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418" w:type="dxa"/>
          </w:tcPr>
          <w:p w14:paraId="185DC616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134" w:type="dxa"/>
          </w:tcPr>
          <w:p w14:paraId="6084F1E3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134" w:type="dxa"/>
          </w:tcPr>
          <w:p w14:paraId="67407EA2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553" w:type="dxa"/>
          </w:tcPr>
          <w:p w14:paraId="3046FFA5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Код аниматоров</w:t>
            </w:r>
          </w:p>
        </w:tc>
      </w:tr>
      <w:tr w:rsidR="0067543A" w14:paraId="594C1B5B" w14:textId="77777777" w:rsidTr="000A39E5">
        <w:tc>
          <w:tcPr>
            <w:tcW w:w="1985" w:type="dxa"/>
          </w:tcPr>
          <w:p w14:paraId="1A771871" w14:textId="77777777" w:rsidR="0067543A" w:rsidRPr="00060B27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ата_праздника</w:t>
            </w:r>
          </w:p>
        </w:tc>
        <w:tc>
          <w:tcPr>
            <w:tcW w:w="1134" w:type="dxa"/>
          </w:tcPr>
          <w:p w14:paraId="65F15894" w14:textId="77777777" w:rsidR="0067543A" w:rsidRPr="000D5BB6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ата/время</w:t>
            </w:r>
          </w:p>
        </w:tc>
        <w:tc>
          <w:tcPr>
            <w:tcW w:w="992" w:type="dxa"/>
          </w:tcPr>
          <w:p w14:paraId="76E00213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418" w:type="dxa"/>
          </w:tcPr>
          <w:p w14:paraId="0ABC8AB7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134" w:type="dxa"/>
          </w:tcPr>
          <w:p w14:paraId="7E225309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134" w:type="dxa"/>
          </w:tcPr>
          <w:p w14:paraId="05D88831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1553" w:type="dxa"/>
          </w:tcPr>
          <w:p w14:paraId="5EED8675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color w:val="FF0000"/>
                <w:lang w:val="en-US"/>
              </w:rPr>
            </w:pPr>
            <w:r>
              <w:rPr>
                <w:rFonts w:ascii="Times New Roman" w:hAnsi="Times New Roman" w:cs="Times New Roman"/>
              </w:rPr>
              <w:t>Дата праздника</w:t>
            </w:r>
          </w:p>
        </w:tc>
      </w:tr>
      <w:tr w:rsidR="0067543A" w14:paraId="494D6B97" w14:textId="77777777" w:rsidTr="000A39E5">
        <w:trPr>
          <w:trHeight w:val="423"/>
        </w:trPr>
        <w:tc>
          <w:tcPr>
            <w:tcW w:w="1985" w:type="dxa"/>
          </w:tcPr>
          <w:p w14:paraId="00C65BED" w14:textId="77777777" w:rsidR="0067543A" w:rsidRPr="00060B27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Гирлянда </w:t>
            </w:r>
          </w:p>
        </w:tc>
        <w:tc>
          <w:tcPr>
            <w:tcW w:w="1134" w:type="dxa"/>
          </w:tcPr>
          <w:p w14:paraId="54C132F1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Числовой</w:t>
            </w:r>
          </w:p>
        </w:tc>
        <w:tc>
          <w:tcPr>
            <w:tcW w:w="992" w:type="dxa"/>
          </w:tcPr>
          <w:p w14:paraId="12CC28F6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418" w:type="dxa"/>
          </w:tcPr>
          <w:p w14:paraId="3D4C2967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14:paraId="2DDD2B90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14:paraId="18DCF04F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553" w:type="dxa"/>
          </w:tcPr>
          <w:p w14:paraId="6EFBB4A1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color w:val="FF0000"/>
              </w:rPr>
            </w:pPr>
            <w:r>
              <w:rPr>
                <w:rFonts w:ascii="Times New Roman" w:hAnsi="Times New Roman" w:cs="Times New Roman"/>
              </w:rPr>
              <w:t>Гирлянда</w:t>
            </w:r>
          </w:p>
        </w:tc>
      </w:tr>
      <w:tr w:rsidR="0067543A" w14:paraId="222AF5C1" w14:textId="77777777" w:rsidTr="000A39E5">
        <w:trPr>
          <w:trHeight w:val="449"/>
        </w:trPr>
        <w:tc>
          <w:tcPr>
            <w:tcW w:w="1985" w:type="dxa"/>
          </w:tcPr>
          <w:p w14:paraId="3A25574C" w14:textId="77777777" w:rsidR="0067543A" w:rsidRPr="00060B27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Фейерверк </w:t>
            </w:r>
          </w:p>
        </w:tc>
        <w:tc>
          <w:tcPr>
            <w:tcW w:w="1134" w:type="dxa"/>
          </w:tcPr>
          <w:p w14:paraId="4592D779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Числовой</w:t>
            </w:r>
          </w:p>
        </w:tc>
        <w:tc>
          <w:tcPr>
            <w:tcW w:w="992" w:type="dxa"/>
          </w:tcPr>
          <w:p w14:paraId="2D612722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418" w:type="dxa"/>
          </w:tcPr>
          <w:p w14:paraId="03270598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14:paraId="0B0E3B37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14:paraId="3C0259CA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553" w:type="dxa"/>
          </w:tcPr>
          <w:p w14:paraId="413B7CAE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Фейерверк</w:t>
            </w:r>
          </w:p>
        </w:tc>
      </w:tr>
      <w:tr w:rsidR="0067543A" w14:paraId="1E5DCD85" w14:textId="77777777" w:rsidTr="000A39E5">
        <w:trPr>
          <w:trHeight w:val="449"/>
        </w:trPr>
        <w:tc>
          <w:tcPr>
            <w:tcW w:w="1985" w:type="dxa"/>
          </w:tcPr>
          <w:p w14:paraId="6522BF15" w14:textId="77777777" w:rsidR="0067543A" w:rsidRPr="00060B27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Хлопушка </w:t>
            </w:r>
          </w:p>
        </w:tc>
        <w:tc>
          <w:tcPr>
            <w:tcW w:w="1134" w:type="dxa"/>
          </w:tcPr>
          <w:p w14:paraId="01097DE5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Числовой</w:t>
            </w:r>
          </w:p>
        </w:tc>
        <w:tc>
          <w:tcPr>
            <w:tcW w:w="992" w:type="dxa"/>
          </w:tcPr>
          <w:p w14:paraId="642F77EE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418" w:type="dxa"/>
          </w:tcPr>
          <w:p w14:paraId="0C18D914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14:paraId="304C9D9F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14:paraId="0647AFF0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553" w:type="dxa"/>
          </w:tcPr>
          <w:p w14:paraId="07352F22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Хлопушка</w:t>
            </w:r>
          </w:p>
        </w:tc>
      </w:tr>
      <w:tr w:rsidR="0067543A" w14:paraId="62F76C74" w14:textId="77777777" w:rsidTr="000A39E5">
        <w:trPr>
          <w:trHeight w:val="449"/>
        </w:trPr>
        <w:tc>
          <w:tcPr>
            <w:tcW w:w="1985" w:type="dxa"/>
          </w:tcPr>
          <w:p w14:paraId="0FA23A91" w14:textId="77777777" w:rsidR="0067543A" w:rsidRPr="00060B27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ероприятия</w:t>
            </w:r>
          </w:p>
        </w:tc>
        <w:tc>
          <w:tcPr>
            <w:tcW w:w="1134" w:type="dxa"/>
          </w:tcPr>
          <w:p w14:paraId="5DAD7895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ороткий текст</w:t>
            </w:r>
          </w:p>
        </w:tc>
        <w:tc>
          <w:tcPr>
            <w:tcW w:w="992" w:type="dxa"/>
          </w:tcPr>
          <w:p w14:paraId="62F7D6E6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418" w:type="dxa"/>
          </w:tcPr>
          <w:p w14:paraId="58FC2F89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14:paraId="5DB88FE2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14:paraId="0C74A746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1553" w:type="dxa"/>
          </w:tcPr>
          <w:p w14:paraId="7241D78F" w14:textId="77777777" w:rsidR="0067543A" w:rsidRDefault="0067543A" w:rsidP="000A39E5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ероприятия</w:t>
            </w:r>
          </w:p>
        </w:tc>
      </w:tr>
    </w:tbl>
    <w:p w14:paraId="4239EE02" w14:textId="77777777" w:rsidR="00744B4A" w:rsidRDefault="00744B4A"/>
    <w:sectPr w:rsidR="00744B4A" w:rsidSect="0067543A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306AA"/>
    <w:rsid w:val="001306AA"/>
    <w:rsid w:val="001B0393"/>
    <w:rsid w:val="00337DB1"/>
    <w:rsid w:val="00353932"/>
    <w:rsid w:val="00442B5B"/>
    <w:rsid w:val="0067543A"/>
    <w:rsid w:val="00744B4A"/>
    <w:rsid w:val="009D431A"/>
    <w:rsid w:val="00D442E9"/>
    <w:rsid w:val="00E530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875A6D5"/>
  <w15:chartTrackingRefBased/>
  <w15:docId w15:val="{0D897728-30DC-419B-9DA5-4B944BDD2E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7543A"/>
    <w:pPr>
      <w:spacing w:line="278" w:lineRule="auto"/>
    </w:pPr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1306AA"/>
    <w:pPr>
      <w:keepNext/>
      <w:keepLines/>
      <w:spacing w:before="360" w:after="80" w:line="259" w:lineRule="auto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1306AA"/>
    <w:pPr>
      <w:keepNext/>
      <w:keepLines/>
      <w:spacing w:before="160" w:after="80" w:line="259" w:lineRule="auto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306AA"/>
    <w:pPr>
      <w:keepNext/>
      <w:keepLines/>
      <w:spacing w:before="160" w:after="80" w:line="259" w:lineRule="auto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1306AA"/>
    <w:pPr>
      <w:keepNext/>
      <w:keepLines/>
      <w:spacing w:before="80" w:after="40" w:line="259" w:lineRule="auto"/>
      <w:outlineLvl w:val="3"/>
    </w:pPr>
    <w:rPr>
      <w:rFonts w:eastAsiaTheme="majorEastAsia" w:cstheme="majorBidi"/>
      <w:i/>
      <w:iCs/>
      <w:color w:val="2F5496" w:themeColor="accent1" w:themeShade="BF"/>
      <w:sz w:val="22"/>
      <w:szCs w:val="22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306AA"/>
    <w:pPr>
      <w:keepNext/>
      <w:keepLines/>
      <w:spacing w:before="80" w:after="40" w:line="259" w:lineRule="auto"/>
      <w:outlineLvl w:val="4"/>
    </w:pPr>
    <w:rPr>
      <w:rFonts w:eastAsiaTheme="majorEastAsia" w:cstheme="majorBidi"/>
      <w:color w:val="2F5496" w:themeColor="accent1" w:themeShade="BF"/>
      <w:sz w:val="22"/>
      <w:szCs w:val="22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1306AA"/>
    <w:pPr>
      <w:keepNext/>
      <w:keepLines/>
      <w:spacing w:before="40" w:after="0" w:line="259" w:lineRule="auto"/>
      <w:outlineLvl w:val="5"/>
    </w:pPr>
    <w:rPr>
      <w:rFonts w:eastAsiaTheme="majorEastAsia" w:cstheme="majorBidi"/>
      <w:i/>
      <w:iCs/>
      <w:color w:val="595959" w:themeColor="text1" w:themeTint="A6"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1306AA"/>
    <w:pPr>
      <w:keepNext/>
      <w:keepLines/>
      <w:spacing w:before="40" w:after="0" w:line="259" w:lineRule="auto"/>
      <w:outlineLvl w:val="6"/>
    </w:pPr>
    <w:rPr>
      <w:rFonts w:eastAsiaTheme="majorEastAsia" w:cstheme="majorBidi"/>
      <w:color w:val="595959" w:themeColor="text1" w:themeTint="A6"/>
      <w:sz w:val="22"/>
      <w:szCs w:val="22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1306AA"/>
    <w:pPr>
      <w:keepNext/>
      <w:keepLines/>
      <w:spacing w:after="0" w:line="259" w:lineRule="auto"/>
      <w:outlineLvl w:val="7"/>
    </w:pPr>
    <w:rPr>
      <w:rFonts w:eastAsiaTheme="majorEastAsia" w:cstheme="majorBidi"/>
      <w:i/>
      <w:iCs/>
      <w:color w:val="272727" w:themeColor="text1" w:themeTint="D8"/>
      <w:sz w:val="22"/>
      <w:szCs w:val="22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306AA"/>
    <w:pPr>
      <w:keepNext/>
      <w:keepLines/>
      <w:spacing w:after="0" w:line="259" w:lineRule="auto"/>
      <w:outlineLvl w:val="8"/>
    </w:pPr>
    <w:rPr>
      <w:rFonts w:eastAsiaTheme="majorEastAsia" w:cstheme="majorBidi"/>
      <w:color w:val="272727" w:themeColor="text1" w:themeTint="D8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306AA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1306A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1306AA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1306AA"/>
    <w:rPr>
      <w:rFonts w:eastAsiaTheme="majorEastAsia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1306AA"/>
    <w:rPr>
      <w:rFonts w:eastAsiaTheme="majorEastAsia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1306AA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1306AA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1306AA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1306AA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1306AA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1306A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1306AA"/>
    <w:pPr>
      <w:numPr>
        <w:ilvl w:val="1"/>
      </w:numPr>
      <w:spacing w:line="259" w:lineRule="auto"/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1306AA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1306AA"/>
    <w:pPr>
      <w:spacing w:before="160" w:line="259" w:lineRule="auto"/>
      <w:jc w:val="center"/>
    </w:pPr>
    <w:rPr>
      <w:i/>
      <w:iCs/>
      <w:color w:val="404040" w:themeColor="text1" w:themeTint="BF"/>
      <w:sz w:val="22"/>
      <w:szCs w:val="22"/>
    </w:rPr>
  </w:style>
  <w:style w:type="character" w:customStyle="1" w:styleId="22">
    <w:name w:val="Цитата 2 Знак"/>
    <w:basedOn w:val="a0"/>
    <w:link w:val="21"/>
    <w:uiPriority w:val="29"/>
    <w:rsid w:val="001306AA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1306AA"/>
    <w:pPr>
      <w:spacing w:line="259" w:lineRule="auto"/>
      <w:ind w:left="720"/>
      <w:contextualSpacing/>
    </w:pPr>
    <w:rPr>
      <w:sz w:val="22"/>
      <w:szCs w:val="22"/>
    </w:rPr>
  </w:style>
  <w:style w:type="character" w:styleId="a8">
    <w:name w:val="Intense Emphasis"/>
    <w:basedOn w:val="a0"/>
    <w:uiPriority w:val="21"/>
    <w:qFormat/>
    <w:rsid w:val="001306AA"/>
    <w:rPr>
      <w:i/>
      <w:iCs/>
      <w:color w:val="2F5496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1306AA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 w:line="259" w:lineRule="auto"/>
      <w:ind w:left="864" w:right="864"/>
      <w:jc w:val="center"/>
    </w:pPr>
    <w:rPr>
      <w:i/>
      <w:iCs/>
      <w:color w:val="2F5496" w:themeColor="accent1" w:themeShade="BF"/>
      <w:sz w:val="22"/>
      <w:szCs w:val="22"/>
    </w:rPr>
  </w:style>
  <w:style w:type="character" w:customStyle="1" w:styleId="aa">
    <w:name w:val="Выделенная цитата Знак"/>
    <w:basedOn w:val="a0"/>
    <w:link w:val="a9"/>
    <w:uiPriority w:val="30"/>
    <w:rsid w:val="001306AA"/>
    <w:rPr>
      <w:i/>
      <w:iCs/>
      <w:color w:val="2F5496" w:themeColor="accent1" w:themeShade="BF"/>
    </w:rPr>
  </w:style>
  <w:style w:type="character" w:styleId="ab">
    <w:name w:val="Intense Reference"/>
    <w:basedOn w:val="a0"/>
    <w:uiPriority w:val="32"/>
    <w:qFormat/>
    <w:rsid w:val="001306AA"/>
    <w:rPr>
      <w:b/>
      <w:bCs/>
      <w:smallCaps/>
      <w:color w:val="2F5496" w:themeColor="accent1" w:themeShade="BF"/>
      <w:spacing w:val="5"/>
    </w:rPr>
  </w:style>
  <w:style w:type="table" w:styleId="ac">
    <w:name w:val="Table Grid"/>
    <w:basedOn w:val="a1"/>
    <w:uiPriority w:val="39"/>
    <w:rsid w:val="0067543A"/>
    <w:pPr>
      <w:spacing w:after="0" w:line="240" w:lineRule="auto"/>
    </w:pPr>
    <w:rPr>
      <w:kern w:val="0"/>
      <w:sz w:val="20"/>
      <w:szCs w:val="20"/>
      <w:lang w:eastAsia="ru-RU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2</Pages>
  <Words>182</Words>
  <Characters>1038</Characters>
  <Application>Microsoft Office Word</Application>
  <DocSecurity>0</DocSecurity>
  <Lines>8</Lines>
  <Paragraphs>2</Paragraphs>
  <ScaleCrop>false</ScaleCrop>
  <Company/>
  <LinksUpToDate>false</LinksUpToDate>
  <CharactersWithSpaces>12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ina Samarina</dc:creator>
  <cp:keywords/>
  <dc:description/>
  <cp:lastModifiedBy>vasya.romanenko.07@mail.ru</cp:lastModifiedBy>
  <cp:revision>3</cp:revision>
  <dcterms:created xsi:type="dcterms:W3CDTF">2025-05-28T05:26:00Z</dcterms:created>
  <dcterms:modified xsi:type="dcterms:W3CDTF">2025-05-29T03:23:00Z</dcterms:modified>
</cp:coreProperties>
</file>